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5B60330" w14:textId="2ADAD5CF" w:rsidR="007A791E" w:rsidRDefault="007A791E" w:rsidP="00CC45C1">
      <w:pPr>
        <w:pStyle w:val="AralkYok"/>
        <w:jc w:val="center"/>
        <w:rPr>
          <w:b/>
          <w:noProof/>
          <w:lang w:eastAsia="tr-TR"/>
        </w:rPr>
      </w:pPr>
      <w:r w:rsidRPr="007A791E">
        <w:rPr>
          <w:b/>
          <w:noProof/>
          <w:lang w:eastAsia="tr-TR"/>
        </w:rPr>
        <w:t xml:space="preserve">2547 SAYILI </w:t>
      </w:r>
      <w:r w:rsidR="002A4EA9">
        <w:rPr>
          <w:b/>
          <w:noProof/>
          <w:lang w:eastAsia="tr-TR"/>
        </w:rPr>
        <w:t xml:space="preserve">YÜKSEKÖĞRETİM </w:t>
      </w:r>
      <w:r w:rsidRPr="007A791E">
        <w:rPr>
          <w:b/>
          <w:noProof/>
          <w:lang w:eastAsia="tr-TR"/>
        </w:rPr>
        <w:t>KANUNUN</w:t>
      </w:r>
      <w:r w:rsidR="002A4EA9">
        <w:rPr>
          <w:b/>
          <w:noProof/>
          <w:lang w:eastAsia="tr-TR"/>
        </w:rPr>
        <w:t>UN</w:t>
      </w:r>
      <w:r w:rsidRPr="007A791E">
        <w:rPr>
          <w:b/>
          <w:noProof/>
          <w:lang w:eastAsia="tr-TR"/>
        </w:rPr>
        <w:t xml:space="preserve"> 60-A,B MADDELERİNE GÖRE İŞLEMLER </w:t>
      </w:r>
    </w:p>
    <w:p w14:paraId="27E7AF21" w14:textId="77777777" w:rsidR="002A4EA9" w:rsidRDefault="002A4EA9" w:rsidP="001006F3">
      <w:pPr>
        <w:pStyle w:val="AralkYok"/>
        <w:jc w:val="center"/>
        <w:rPr>
          <w:b/>
          <w:noProof/>
          <w:lang w:eastAsia="tr-TR"/>
        </w:rPr>
      </w:pPr>
    </w:p>
    <w:p w14:paraId="72EDC6E0" w14:textId="529C3BED" w:rsidR="00A555FB" w:rsidRPr="004023B0" w:rsidRDefault="002A4EA9" w:rsidP="001006F3">
      <w:pPr>
        <w:pStyle w:val="AralkYok"/>
        <w:jc w:val="center"/>
        <w:rPr>
          <w:rFonts w:ascii="Cambria" w:hAnsi="Cambria"/>
        </w:rPr>
      </w:pPr>
      <w:r>
        <w:object w:dxaOrig="7785" w:dyaOrig="12405" w14:anchorId="765667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551.25pt" o:ole="">
            <v:imagedata r:id="rId6" o:title=""/>
          </v:shape>
          <o:OLEObject Type="Embed" ProgID="Visio.Drawing.15" ShapeID="_x0000_i1025" DrawAspect="Content" ObjectID="_1834292177" r:id="rId7"/>
        </w:object>
      </w:r>
    </w:p>
    <w:p w14:paraId="0F5CAEF6" w14:textId="77777777" w:rsidR="00BC7571" w:rsidRDefault="00BC7571" w:rsidP="00BC7571">
      <w:pPr>
        <w:pStyle w:val="AralkYok"/>
      </w:pPr>
    </w:p>
    <w:p w14:paraId="79A9C579" w14:textId="77777777" w:rsidR="002A4EA9" w:rsidRDefault="002A4EA9" w:rsidP="00BC7571">
      <w:pPr>
        <w:pStyle w:val="AralkYok"/>
      </w:pPr>
    </w:p>
    <w:p w14:paraId="68AA25FD" w14:textId="77777777" w:rsidR="002A4EA9" w:rsidRDefault="002A4EA9" w:rsidP="00BC7571">
      <w:pPr>
        <w:pStyle w:val="AralkYok"/>
      </w:pPr>
    </w:p>
    <w:p w14:paraId="53DB83DE" w14:textId="77777777" w:rsidR="002A4EA9" w:rsidRDefault="002A4EA9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2A4EA9" w14:paraId="431F88F0" w14:textId="77777777" w:rsidTr="00A72971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A0373" w14:textId="77777777" w:rsidR="002A4EA9" w:rsidRDefault="002A4EA9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31EE8" w14:textId="77777777" w:rsidR="002A4EA9" w:rsidRDefault="002A4EA9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572BD" w14:textId="77777777" w:rsidR="002A4EA9" w:rsidRDefault="002A4EA9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2A4EA9" w14:paraId="0F04DECB" w14:textId="77777777" w:rsidTr="00A72971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53595" w14:textId="77777777" w:rsidR="002A4EA9" w:rsidRDefault="002A4EA9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5592A" w14:textId="77777777" w:rsidR="002A4EA9" w:rsidRDefault="002A4EA9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09EA7767" w14:textId="77777777" w:rsidR="002A4EA9" w:rsidRDefault="002A4EA9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3676A" w14:textId="77777777" w:rsidR="002A4EA9" w:rsidRDefault="002A4EA9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4ED2FB70" w14:textId="77777777" w:rsidR="002A4EA9" w:rsidRDefault="002A4EA9" w:rsidP="00A72971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01F613C" w14:textId="77777777" w:rsidR="00160BCE" w:rsidRDefault="00160BCE" w:rsidP="00534F7F">
      <w:pPr>
        <w:spacing w:after="0" w:line="240" w:lineRule="auto"/>
      </w:pPr>
      <w:r>
        <w:separator/>
      </w:r>
    </w:p>
  </w:endnote>
  <w:endnote w:type="continuationSeparator" w:id="0">
    <w:p w14:paraId="49CCE424" w14:textId="77777777" w:rsidR="00160BCE" w:rsidRDefault="00160BC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B211166" w14:textId="77777777" w:rsidR="002A4EA9" w:rsidRDefault="002A4EA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6AC34C" w14:textId="77777777" w:rsidR="002A4EA9" w:rsidRDefault="002A4EA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6B7B8D0" w14:textId="77777777" w:rsidR="00160BCE" w:rsidRDefault="00160BCE" w:rsidP="00534F7F">
      <w:pPr>
        <w:spacing w:after="0" w:line="240" w:lineRule="auto"/>
      </w:pPr>
      <w:r>
        <w:separator/>
      </w:r>
    </w:p>
  </w:footnote>
  <w:footnote w:type="continuationSeparator" w:id="0">
    <w:p w14:paraId="2E524AC1" w14:textId="77777777" w:rsidR="00160BCE" w:rsidRDefault="00160BC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6A9D20" w14:textId="77777777" w:rsidR="002A4EA9" w:rsidRDefault="002A4EA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1D2F92C" w14:textId="77777777" w:rsidR="002A4EA9" w:rsidRDefault="002A4EA9" w:rsidP="002A4EA9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7E100B44" wp14:editId="488D3586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25AE0087" w14:textId="77777777" w:rsidR="002A4EA9" w:rsidRDefault="002A4EA9" w:rsidP="002A4EA9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1F56F1F8" w14:textId="77777777" w:rsidR="002A4EA9" w:rsidRDefault="002A4EA9" w:rsidP="002A4EA9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65F17969" w14:textId="77777777" w:rsidR="002A4EA9" w:rsidRDefault="002A4EA9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7DCCB85" w14:textId="77777777" w:rsidR="002A4EA9" w:rsidRDefault="002A4EA9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0BCE"/>
    <w:rsid w:val="00164950"/>
    <w:rsid w:val="0016547C"/>
    <w:rsid w:val="001724E3"/>
    <w:rsid w:val="001842CA"/>
    <w:rsid w:val="001F1E0B"/>
    <w:rsid w:val="001F6791"/>
    <w:rsid w:val="00236E1E"/>
    <w:rsid w:val="002A4EA9"/>
    <w:rsid w:val="002D7F5E"/>
    <w:rsid w:val="00304662"/>
    <w:rsid w:val="003230A8"/>
    <w:rsid w:val="00357EAF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321EA"/>
    <w:rsid w:val="0064705C"/>
    <w:rsid w:val="00715C4E"/>
    <w:rsid w:val="0073606C"/>
    <w:rsid w:val="007967E0"/>
    <w:rsid w:val="007A791E"/>
    <w:rsid w:val="008E7D75"/>
    <w:rsid w:val="008F10A2"/>
    <w:rsid w:val="00937969"/>
    <w:rsid w:val="0098664F"/>
    <w:rsid w:val="00990895"/>
    <w:rsid w:val="009D4526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2</Words>
  <Characters>18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10:00Z</dcterms:created>
  <dcterms:modified xsi:type="dcterms:W3CDTF">2026-03-06T05:50:00Z</dcterms:modified>
</cp:coreProperties>
</file>